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65051968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</w:t>
      </w:r>
      <w:r w:rsidR="00A31502">
        <w:rPr>
          <w:b/>
          <w:bCs/>
          <w:color w:val="7383D1"/>
          <w:sz w:val="48"/>
          <w:szCs w:val="48"/>
        </w:rPr>
        <w:t>2</w:t>
      </w:r>
    </w:p>
    <w:p w14:paraId="1664AF8A" w14:textId="0E20981E" w:rsidR="00184F4B" w:rsidRDefault="003B6C80" w:rsidP="007F1AFF">
      <w:pPr>
        <w:spacing w:after="0" w:line="240" w:lineRule="auto"/>
        <w:jc w:val="center"/>
      </w:pPr>
      <w:r>
        <w:t>Images</w:t>
      </w:r>
    </w:p>
    <w:p w14:paraId="65891ABD" w14:textId="18FF356E" w:rsidR="00184F4B" w:rsidRDefault="00184F4B" w:rsidP="00694F44">
      <w:pPr>
        <w:spacing w:after="0" w:line="240" w:lineRule="auto"/>
      </w:pPr>
    </w:p>
    <w:p w14:paraId="4BDD61EA" w14:textId="5FDC753E" w:rsidR="00685C52" w:rsidRDefault="00271CC1" w:rsidP="00271CC1">
      <w:pPr>
        <w:spacing w:after="0" w:line="240" w:lineRule="auto"/>
        <w:jc w:val="center"/>
      </w:pPr>
      <w:r>
        <w:object w:dxaOrig="7537" w:dyaOrig="2149" w14:anchorId="7D5FD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7.1pt;height:107.55pt" o:ole="">
            <v:imagedata r:id="rId7" o:title=""/>
          </v:shape>
          <o:OLEObject Type="Embed" ProgID="Visio.Drawing.15" ShapeID="_x0000_i1027" DrawAspect="Content" ObjectID="_1743787352" r:id="rId8"/>
        </w:object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6F027388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</w: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9626F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A"/>
          </mc:Choice>
          <mc:Fallback>
            <w:t>🍊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B"/>
          </mc:Choice>
          <mc:Fallback>
            <w:t>🍋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50"/>
          </mc:Choice>
          <mc:Fallback>
            <w:t>🍐</w:t>
          </mc:Fallback>
        </mc:AlternateContent>
      </w:r>
      <w:r w:rsidR="0003299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7"/>
          </mc:Choice>
          <mc:Fallback>
            <w:t>🍇</w:t>
          </mc:Fallback>
        </mc:AlternateContent>
      </w:r>
    </w:p>
    <w:p w14:paraId="3CD0FB70" w14:textId="459695E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700AC8">
        <w:rPr>
          <w:b/>
          <w:bCs/>
        </w:rPr>
        <w:t>étudiants</w:t>
      </w:r>
      <w:r w:rsidR="00700AC8">
        <w:t xml:space="preserve"> et des </w:t>
      </w:r>
      <w:r w:rsidR="00700AC8" w:rsidRPr="00700AC8">
        <w:rPr>
          <w:b/>
          <w:bCs/>
        </w:rPr>
        <w:t>fruits</w:t>
      </w:r>
      <w:r w:rsidR="00700AC8">
        <w:t xml:space="preserve">. On note les trois fruits préférés de chaque étudiants grâce à la table </w:t>
      </w:r>
      <w:r w:rsidR="00700AC8" w:rsidRPr="00D41342">
        <w:rPr>
          <w:b/>
          <w:bCs/>
        </w:rPr>
        <w:t>EtudiantFruit</w:t>
      </w:r>
      <w:r w:rsidR="00700AC8">
        <w:t>.</w:t>
      </w:r>
    </w:p>
    <w:p w14:paraId="3499E17E" w14:textId="0A196166" w:rsidR="00D85726" w:rsidRDefault="00DF5326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Essentiellement, nous allons ajouter la </w:t>
      </w:r>
      <w:r w:rsidRPr="001175CF">
        <w:rPr>
          <w:b/>
          <w:bCs/>
        </w:rPr>
        <w:t>gestion des images</w:t>
      </w:r>
      <w:r>
        <w:t xml:space="preserve"> pour les fruits. Un formulaire nous permettra de vérifier les trois fruits préférés d’un étudiant au choix et nous afficherons les images des fruits</w:t>
      </w:r>
      <w:r w:rsidR="00154F38">
        <w:t xml:space="preserve"> en question.</w:t>
      </w:r>
    </w:p>
    <w:p w14:paraId="0F84A32C" w14:textId="77777777" w:rsidR="009D5538" w:rsidRDefault="009D5538" w:rsidP="009D5538">
      <w:pPr>
        <w:spacing w:after="0" w:line="240" w:lineRule="auto"/>
      </w:pPr>
    </w:p>
    <w:p w14:paraId="1CAFAAD7" w14:textId="16E471D8" w:rsidR="00D85726" w:rsidRPr="005F74C1" w:rsidRDefault="005A2A65" w:rsidP="00D85726">
      <w:pPr>
        <w:spacing w:after="0" w:line="240" w:lineRule="auto"/>
        <w:rPr>
          <w:b/>
          <w:bCs/>
        </w:rPr>
      </w:pPr>
      <w:r>
        <w:rPr>
          <w:b/>
          <w:bCs/>
        </w:rPr>
        <w:t>Migrations de départ</w:t>
      </w:r>
    </w:p>
    <w:p w14:paraId="4ECF13FA" w14:textId="0343644A" w:rsidR="00B62D50" w:rsidRPr="00CF4253" w:rsidRDefault="005A2A65" w:rsidP="00CF4253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Il y a déjà quelques migrations (à ne pas modifier) qui créent les trois tables et les meublent. </w:t>
      </w:r>
      <w:r w:rsidRPr="00FB1B78">
        <w:rPr>
          <w:color w:val="FF0000"/>
        </w:rPr>
        <w:t>Ne les exécutez pas tout de suite !</w:t>
      </w:r>
    </w:p>
    <w:p w14:paraId="241F9158" w14:textId="77777777" w:rsid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</w:p>
    <w:p w14:paraId="25B2B1BD" w14:textId="5F002886" w:rsidR="00CF4253" w:rsidRP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  <w:r w:rsidRPr="00CF4253">
        <w:rPr>
          <w:b/>
          <w:bCs/>
          <w:color w:val="7383D1"/>
        </w:rPr>
        <w:drawing>
          <wp:inline distT="0" distB="0" distL="0" distR="0" wp14:anchorId="63DC78FE" wp14:editId="0F5C1141">
            <wp:extent cx="2202473" cy="1436096"/>
            <wp:effectExtent l="19050" t="19050" r="26670" b="12065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11484" cy="14419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919D08" w14:textId="77777777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1CCE01BD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3A58A7">
        <w:rPr>
          <w:b/>
          <w:bCs/>
          <w:color w:val="7383D1"/>
          <w:sz w:val="28"/>
          <w:szCs w:val="28"/>
        </w:rPr>
        <w:t xml:space="preserve">Un foyer pour accueillir les images </w:t>
      </w:r>
      <w:r w:rsidR="003A58A7" w:rsidRPr="003A58A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0A3866" w:rsidRPr="000A386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E0"/>
          </mc:Choice>
          <mc:Fallback>
            <w:t>🏠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77777777" w:rsidR="00E6672E" w:rsidRDefault="00E6672E" w:rsidP="00E6672E">
      <w:pPr>
        <w:spacing w:after="0" w:line="240" w:lineRule="auto"/>
      </w:pPr>
    </w:p>
    <w:p w14:paraId="4D8F5D6F" w14:textId="055198F3" w:rsidR="00E6672E" w:rsidRPr="001422F7" w:rsidRDefault="00404759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8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6934AB36" wp14:editId="249935B3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>
        <w:t xml:space="preserve">Par défaut, </w:t>
      </w:r>
      <w:r w:rsidRPr="000C1EC8">
        <w:rPr>
          <w:b/>
          <w:bCs/>
          <w:color w:val="7383D1"/>
        </w:rPr>
        <w:t>FILESTREAM</w:t>
      </w:r>
      <w:r>
        <w:t xml:space="preserve"> n’est pas activé </w:t>
      </w:r>
      <w:r w:rsidR="00C85104">
        <w:t>avec Sql Server</w:t>
      </w:r>
      <w:r>
        <w:t>.</w:t>
      </w:r>
      <w:r w:rsidR="008D4EDE">
        <w:t xml:space="preserve"> Suivez la procédure pour l’activer. (À répéter à chaque fois que vous changer de poste au cégep. Si vous travaillez à la maison, ce n’est qu’à faire une seule fois)</w:t>
      </w:r>
    </w:p>
    <w:p w14:paraId="5C8B1913" w14:textId="2C0ED299" w:rsidR="00721880" w:rsidRDefault="0059261B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9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24ADC9E7" wp14:editId="3A276D66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 w:rsidR="009634EA" w:rsidRPr="009634EA">
        <w:t>Complétez</w:t>
      </w:r>
      <w:r w:rsidR="009634EA">
        <w:t xml:space="preserve"> le fichier </w:t>
      </w:r>
      <w:r w:rsidR="009634EA" w:rsidRPr="00E22C21">
        <w:rPr>
          <w:b/>
          <w:bCs/>
          <w:color w:val="7383D1"/>
        </w:rPr>
        <w:t>CreateDatabase.sql</w:t>
      </w:r>
      <w:r w:rsidR="009634EA">
        <w:t xml:space="preserve"> (Situé dans </w:t>
      </w:r>
      <w:r w:rsidR="009634EA" w:rsidRPr="00E22C21">
        <w:rPr>
          <w:b/>
          <w:bCs/>
        </w:rPr>
        <w:t>Sql_Scripts</w:t>
      </w:r>
      <w:r w:rsidR="009634EA">
        <w:t>) pour configurer un nouveau FILEGROUP</w:t>
      </w:r>
      <w:r w:rsidR="00323C5E">
        <w:t>, puis exécutez ce script dans SSMS ou Visual</w:t>
      </w:r>
      <w:r w:rsidR="00214E8D">
        <w:t xml:space="preserve"> </w:t>
      </w:r>
      <w:r w:rsidR="00323C5E">
        <w:t>Studio pour créer la BD.</w:t>
      </w:r>
    </w:p>
    <w:p w14:paraId="10004099" w14:textId="09AA8A1F" w:rsidR="00E6672E" w:rsidRDefault="00721880" w:rsidP="00721880">
      <w:pPr>
        <w:pStyle w:val="Paragraphedeliste"/>
        <w:numPr>
          <w:ilvl w:val="1"/>
          <w:numId w:val="29"/>
        </w:numPr>
        <w:spacing w:after="0" w:line="240" w:lineRule="auto"/>
      </w:pPr>
      <w:r w:rsidRPr="00721880">
        <w:t>Rappel</w:t>
      </w:r>
      <w:r>
        <w:t> : Evolve ne peut ni créer la BD, ni configurer FILESTREAM.</w:t>
      </w:r>
      <w:r w:rsidR="00E2366B">
        <w:t xml:space="preserve"> C’est pour ça qu’on exécute ce script à la main.</w:t>
      </w:r>
    </w:p>
    <w:p w14:paraId="6E817A6F" w14:textId="2665B4BC" w:rsidR="009E5DB1" w:rsidRPr="00721880" w:rsidRDefault="009E5DB1" w:rsidP="00721880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Utilisez </w:t>
      </w:r>
      <w:r w:rsidRPr="00897892">
        <w:rPr>
          <w:color w:val="FF0000"/>
        </w:rPr>
        <w:t>C:\EspaceLabo\FG_Images</w:t>
      </w:r>
      <w:r>
        <w:t xml:space="preserve"> comme dans les notes de cours.</w:t>
      </w:r>
      <w:r w:rsidR="006A12EE">
        <w:t xml:space="preserve"> Nommez votre FILEGROUP </w:t>
      </w:r>
      <w:r w:rsidR="006A12EE" w:rsidRPr="0088564A">
        <w:rPr>
          <w:b/>
          <w:bCs/>
        </w:rPr>
        <w:t>FG_Images</w:t>
      </w:r>
      <w:r w:rsidR="006A12EE">
        <w:t>.</w:t>
      </w:r>
      <w:r w:rsidR="00397B56">
        <w:t xml:space="preserve"> (À la maison, créez un dossier nommé EspaceLabo dans votre disque C:)</w:t>
      </w:r>
    </w:p>
    <w:p w14:paraId="2DAE9185" w14:textId="2C176CDC" w:rsidR="00D07F87" w:rsidRDefault="009634EA" w:rsidP="00957247">
      <w:pPr>
        <w:spacing w:after="0" w:line="240" w:lineRule="auto"/>
        <w:jc w:val="center"/>
      </w:pPr>
      <w:r w:rsidRPr="009634EA">
        <w:drawing>
          <wp:inline distT="0" distB="0" distL="0" distR="0" wp14:anchorId="5A2DF5DE" wp14:editId="388C471B">
            <wp:extent cx="2179027" cy="570697"/>
            <wp:effectExtent l="19050" t="19050" r="12065" b="20320"/>
            <wp:docPr id="18" name="Image 18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 18" descr="Une image contenant texte&#10;&#10;Description générée automatiquement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8791" cy="5784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B7FBB5" w14:textId="424002AE" w:rsidR="00F224CE" w:rsidRDefault="00F224CE" w:rsidP="00957247">
      <w:pPr>
        <w:spacing w:after="0" w:line="240" w:lineRule="auto"/>
        <w:jc w:val="center"/>
      </w:pPr>
    </w:p>
    <w:p w14:paraId="780196C0" w14:textId="77777777" w:rsidR="006603BE" w:rsidRDefault="006603BE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2CB3A255" w14:textId="3AA1E715" w:rsidR="00F224CE" w:rsidRDefault="00B816AA" w:rsidP="00C85E6E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B961B4">
        <w:lastRenderedPageBreak/>
        <w:drawing>
          <wp:anchor distT="0" distB="0" distL="114300" distR="114300" simplePos="0" relativeHeight="251658240" behindDoc="0" locked="0" layoutInCell="1" allowOverlap="1" wp14:anchorId="15B2C8AE" wp14:editId="641D9F30">
            <wp:simplePos x="0" y="0"/>
            <wp:positionH relativeFrom="margin">
              <wp:align>right</wp:align>
            </wp:positionH>
            <wp:positionV relativeFrom="paragraph">
              <wp:posOffset>2198</wp:posOffset>
            </wp:positionV>
            <wp:extent cx="1400370" cy="247685"/>
            <wp:effectExtent l="0" t="0" r="0" b="0"/>
            <wp:wrapNone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85E6E" w:rsidRPr="006B006F">
        <w:rPr>
          <w:b/>
          <w:bCs/>
          <w:color w:val="7383D1"/>
          <w:sz w:val="28"/>
          <w:szCs w:val="28"/>
        </w:rPr>
        <w:t xml:space="preserve">Étape </w:t>
      </w:r>
      <w:r w:rsidR="00C85E6E">
        <w:rPr>
          <w:b/>
          <w:bCs/>
          <w:color w:val="7383D1"/>
          <w:sz w:val="28"/>
          <w:szCs w:val="28"/>
        </w:rPr>
        <w:t>1</w:t>
      </w:r>
      <w:r w:rsidR="00C85E6E" w:rsidRPr="006B006F">
        <w:rPr>
          <w:b/>
          <w:bCs/>
          <w:color w:val="7383D1"/>
          <w:sz w:val="28"/>
          <w:szCs w:val="28"/>
        </w:rPr>
        <w:t xml:space="preserve"> - </w:t>
      </w:r>
      <w:r w:rsidR="005A1FF0">
        <w:rPr>
          <w:b/>
          <w:bCs/>
          <w:color w:val="7383D1"/>
          <w:sz w:val="28"/>
          <w:szCs w:val="28"/>
        </w:rPr>
        <w:t>Migration</w:t>
      </w:r>
      <w:r w:rsidR="003B4115">
        <w:rPr>
          <w:b/>
          <w:bCs/>
          <w:color w:val="7383D1"/>
          <w:sz w:val="28"/>
          <w:szCs w:val="28"/>
        </w:rPr>
        <w:t xml:space="preserve"> </w:t>
      </w:r>
      <w:r w:rsidR="00032473">
        <w:rPr>
          <w:b/>
          <w:bCs/>
          <w:color w:val="7383D1"/>
          <w:sz w:val="28"/>
          <w:szCs w:val="28"/>
        </w:rPr>
        <w:t>imagée</w:t>
      </w:r>
      <w:r w:rsidR="00D06611">
        <w:rPr>
          <w:b/>
          <w:bCs/>
          <w:color w:val="7383D1"/>
          <w:sz w:val="28"/>
          <w:szCs w:val="28"/>
        </w:rPr>
        <w:t xml:space="preserve"> </w: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54A"/>
          </mc:Choice>
          <mc:Fallback>
            <w:t>🕊</w:t>
          </mc:Fallback>
        </mc:AlternateConten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</w:p>
    <w:p w14:paraId="172AC195" w14:textId="5136281A" w:rsidR="00390355" w:rsidRDefault="00390355" w:rsidP="00C85E6E">
      <w:pPr>
        <w:spacing w:after="0" w:line="240" w:lineRule="auto"/>
      </w:pPr>
    </w:p>
    <w:p w14:paraId="5C954599" w14:textId="0C079A67" w:rsidR="001641F1" w:rsidRDefault="00FD29A2" w:rsidP="001641F1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0</w:t>
      </w:r>
      <w:r w:rsidR="001641F1" w:rsidRPr="001641F1">
        <w:rPr>
          <w:color w:val="4C7AE0"/>
        </w:rPr>
        <w:t xml:space="preserve"> </w:t>
      </w:r>
      <w:r w:rsidR="001641F1" w:rsidRPr="003F076A">
        <w:rPr>
          <w:noProof/>
        </w:rPr>
        <w:drawing>
          <wp:inline distT="0" distB="0" distL="0" distR="0" wp14:anchorId="27BBEE0B" wp14:editId="6FA7F47C">
            <wp:extent cx="90488" cy="114300"/>
            <wp:effectExtent l="0" t="0" r="508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41F1" w:rsidRPr="001641F1">
        <w:rPr>
          <w:color w:val="4C7AE0"/>
        </w:rPr>
        <w:t xml:space="preserve"> </w:t>
      </w:r>
      <w:r w:rsidR="00463131">
        <w:t xml:space="preserve">Créez une nouvelle migration </w:t>
      </w:r>
      <w:r w:rsidR="00B961B4" w:rsidRPr="005E4A40">
        <w:rPr>
          <w:b/>
          <w:bCs/>
        </w:rPr>
        <w:t>V1_4__imageFruit.sql</w:t>
      </w:r>
    </w:p>
    <w:p w14:paraId="03301815" w14:textId="571F6A4F" w:rsidR="00D00554" w:rsidRDefault="009935D4" w:rsidP="0003676A">
      <w:pPr>
        <w:pStyle w:val="Paragraphedeliste"/>
        <w:numPr>
          <w:ilvl w:val="1"/>
          <w:numId w:val="32"/>
        </w:numPr>
        <w:spacing w:after="0" w:line="240" w:lineRule="auto"/>
      </w:pPr>
      <w:r>
        <w:t xml:space="preserve">Le but de cette migration est d’ajouter deux colonnes et deux contraintes à la table </w:t>
      </w:r>
      <w:r w:rsidRPr="00991ADD">
        <w:rPr>
          <w:b/>
          <w:bCs/>
          <w:color w:val="7383D1"/>
        </w:rPr>
        <w:t>Fruit</w:t>
      </w:r>
      <w:r>
        <w:t>.</w:t>
      </w:r>
      <w:r w:rsidR="008418BE">
        <w:t xml:space="preserve"> Cela se fera en </w:t>
      </w:r>
      <w:r w:rsidR="00C3606D">
        <w:t>trois</w:t>
      </w:r>
      <w:r w:rsidR="008418BE">
        <w:t xml:space="preserve"> étapes : </w:t>
      </w:r>
    </w:p>
    <w:p w14:paraId="3C95D45E" w14:textId="0CC2581B" w:rsidR="00D00554" w:rsidRDefault="00D00554" w:rsidP="00D00554">
      <w:pPr>
        <w:pStyle w:val="Paragraphedeliste"/>
        <w:numPr>
          <w:ilvl w:val="2"/>
          <w:numId w:val="32"/>
        </w:numPr>
        <w:spacing w:after="0" w:line="240" w:lineRule="auto"/>
      </w:pPr>
      <w:r>
        <w:t>A</w:t>
      </w:r>
      <w:r w:rsidR="008418BE">
        <w:t>jouter la colonne pour l’</w:t>
      </w:r>
      <w:r w:rsidR="008418BE" w:rsidRPr="00492B09">
        <w:rPr>
          <w:b/>
          <w:bCs/>
        </w:rPr>
        <w:t>identifiant unique</w:t>
      </w:r>
      <w:r w:rsidR="008418BE">
        <w:t xml:space="preserve">, </w:t>
      </w:r>
      <w:r w:rsidR="00B344AD">
        <w:t>et exceptionnellement, créer sa contrainte DEFAULT simultanément pour pouvoir indiquer que la colonne est NOT NULL</w:t>
      </w:r>
      <w:r w:rsidR="007B2649">
        <w:t>. (C’est une des rares fois où nous créerons une contrainte</w:t>
      </w:r>
      <w:r w:rsidR="006A194B">
        <w:t xml:space="preserve"> DEFAULT directement</w:t>
      </w:r>
      <w:r w:rsidR="00FD7C62">
        <w:t xml:space="preserve"> avec la colonne</w:t>
      </w:r>
      <w:r w:rsidR="007B2649">
        <w:t>)</w:t>
      </w:r>
    </w:p>
    <w:p w14:paraId="32D7AACD" w14:textId="183E3DF7" w:rsidR="00956476" w:rsidRDefault="009A352F" w:rsidP="009A352F">
      <w:pPr>
        <w:spacing w:after="0" w:line="240" w:lineRule="auto"/>
        <w:jc w:val="center"/>
      </w:pPr>
      <w:r w:rsidRPr="009A352F">
        <w:drawing>
          <wp:inline distT="0" distB="0" distL="0" distR="0" wp14:anchorId="26DBE7B3" wp14:editId="54544CDE">
            <wp:extent cx="3796588" cy="475525"/>
            <wp:effectExtent l="19050" t="19050" r="13970" b="20320"/>
            <wp:docPr id="21" name="Image 21" descr="Une image contenant logo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Image 21" descr="Une image contenant logo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1804" cy="4836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616FA9" w14:textId="7A0A9BC2" w:rsidR="00D00554" w:rsidRDefault="00D00554" w:rsidP="00D00554">
      <w:pPr>
        <w:pStyle w:val="Paragraphedeliste"/>
        <w:numPr>
          <w:ilvl w:val="2"/>
          <w:numId w:val="32"/>
        </w:numPr>
        <w:spacing w:after="0" w:line="240" w:lineRule="auto"/>
      </w:pPr>
      <w:r>
        <w:t>A</w:t>
      </w:r>
      <w:r w:rsidR="008418BE">
        <w:t xml:space="preserve">jouter </w:t>
      </w:r>
      <w:r w:rsidR="00022385">
        <w:t xml:space="preserve">une </w:t>
      </w:r>
      <w:r w:rsidR="008418BE" w:rsidRPr="002A4B43">
        <w:rPr>
          <w:b/>
          <w:bCs/>
        </w:rPr>
        <w:t>contrainte</w:t>
      </w:r>
      <w:r>
        <w:t xml:space="preserve"> </w:t>
      </w:r>
      <w:r w:rsidR="00B140BC">
        <w:t>UNIQUE (UC</w:t>
      </w:r>
      <w:r w:rsidR="00487361">
        <w:t>_Fruit_Identifiant</w:t>
      </w:r>
      <w:r w:rsidR="00B140BC">
        <w:t xml:space="preserve">) </w:t>
      </w:r>
      <w:r>
        <w:t>sur l’identifiant unique.</w:t>
      </w:r>
    </w:p>
    <w:p w14:paraId="21FBA46D" w14:textId="515D796B" w:rsidR="0003676A" w:rsidRDefault="00D00554" w:rsidP="00D00554">
      <w:pPr>
        <w:pStyle w:val="Paragraphedeliste"/>
        <w:numPr>
          <w:ilvl w:val="2"/>
          <w:numId w:val="32"/>
        </w:numPr>
        <w:spacing w:after="0" w:line="240" w:lineRule="auto"/>
      </w:pPr>
      <w:r>
        <w:t>A</w:t>
      </w:r>
      <w:r w:rsidR="008418BE">
        <w:t xml:space="preserve">jouter la colonne </w:t>
      </w:r>
      <w:r w:rsidR="008418BE" w:rsidRPr="0037403A">
        <w:rPr>
          <w:b/>
          <w:bCs/>
        </w:rPr>
        <w:t>FILESTREAM</w:t>
      </w:r>
      <w:r w:rsidR="008418BE">
        <w:t>.</w:t>
      </w:r>
      <w:r w:rsidR="00FC2265">
        <w:t xml:space="preserve"> (Nommez-la </w:t>
      </w:r>
      <w:r w:rsidR="00FC2265" w:rsidRPr="000A7BC1">
        <w:rPr>
          <w:u w:val="single"/>
        </w:rPr>
        <w:t>Photo</w:t>
      </w:r>
      <w:r w:rsidR="00FC2265">
        <w:t>)</w:t>
      </w:r>
    </w:p>
    <w:p w14:paraId="44E6F201" w14:textId="38FFB8EB" w:rsidR="002D5199" w:rsidRDefault="002D5199" w:rsidP="002D5199">
      <w:pPr>
        <w:pStyle w:val="Paragraphedeliste"/>
        <w:numPr>
          <w:ilvl w:val="1"/>
          <w:numId w:val="32"/>
        </w:numPr>
        <w:spacing w:after="0" w:line="240" w:lineRule="auto"/>
      </w:pPr>
      <w:r>
        <w:t>Exécutez maintenant toutes les migrations (1.0 à 1.4) grâce à la commande Evolve :</w:t>
      </w:r>
    </w:p>
    <w:p w14:paraId="65D0B974" w14:textId="1170B253" w:rsidR="00B75C00" w:rsidRDefault="004A288C" w:rsidP="004A288C">
      <w:pPr>
        <w:pStyle w:val="Paragraphedeliste"/>
        <w:numPr>
          <w:ilvl w:val="2"/>
          <w:numId w:val="32"/>
        </w:numPr>
        <w:spacing w:after="0" w:line="240" w:lineRule="auto"/>
      </w:pPr>
      <w:r>
        <w:t xml:space="preserve">Installez Evolve : </w:t>
      </w:r>
    </w:p>
    <w:p w14:paraId="2B75D86B" w14:textId="77777777" w:rsidR="00566100" w:rsidRDefault="00566100" w:rsidP="00566100">
      <w:pPr>
        <w:spacing w:after="0" w:line="240" w:lineRule="auto"/>
      </w:pPr>
    </w:p>
    <w:p w14:paraId="4565D08F" w14:textId="3B166941" w:rsidR="004A288C" w:rsidRPr="000D3568" w:rsidRDefault="007069ED" w:rsidP="00B75C00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</w:rPr>
      </w:pPr>
      <w:r w:rsidRPr="000D3568">
        <w:rPr>
          <w:rFonts w:ascii="Courier New" w:hAnsi="Courier New" w:cs="Courier New"/>
          <w:b/>
          <w:bCs/>
          <w:sz w:val="20"/>
          <w:szCs w:val="20"/>
        </w:rPr>
        <w:t xml:space="preserve">dotnet tool install </w:t>
      </w:r>
      <w:r w:rsidR="00B75C00" w:rsidRPr="000D3568">
        <w:rPr>
          <w:rFonts w:ascii="Courier New" w:hAnsi="Courier New" w:cs="Courier New"/>
          <w:b/>
          <w:bCs/>
          <w:sz w:val="20"/>
          <w:szCs w:val="20"/>
        </w:rPr>
        <w:t>--</w:t>
      </w:r>
      <w:r w:rsidRPr="000D3568">
        <w:rPr>
          <w:rFonts w:ascii="Courier New" w:hAnsi="Courier New" w:cs="Courier New"/>
          <w:b/>
          <w:bCs/>
          <w:sz w:val="20"/>
          <w:szCs w:val="20"/>
        </w:rPr>
        <w:t>global Evolve.Tool</w:t>
      </w:r>
    </w:p>
    <w:p w14:paraId="41851BEE" w14:textId="77777777" w:rsidR="00276ADA" w:rsidRDefault="00276ADA" w:rsidP="00276ADA">
      <w:pPr>
        <w:spacing w:after="0" w:line="240" w:lineRule="auto"/>
      </w:pPr>
    </w:p>
    <w:p w14:paraId="11C5ACC8" w14:textId="1ADBD7D7" w:rsidR="00057056" w:rsidRDefault="007069ED" w:rsidP="00176F13">
      <w:pPr>
        <w:pStyle w:val="Paragraphedeliste"/>
        <w:numPr>
          <w:ilvl w:val="2"/>
          <w:numId w:val="32"/>
        </w:numPr>
        <w:spacing w:after="0" w:line="240" w:lineRule="auto"/>
      </w:pPr>
      <w:r>
        <w:t>Exécutez les migrations :</w:t>
      </w:r>
      <w:r w:rsidR="00090239" w:rsidRPr="00090239">
        <w:t xml:space="preserve"> </w:t>
      </w:r>
      <w:r w:rsidR="006379B4">
        <w:t>(Attention les migrations 1.2 et 1.3 prennent environ une minute à s’exécuter</w:t>
      </w:r>
      <w:r w:rsidR="00802A3B">
        <w:t xml:space="preserve"> car il y a 700 000 insertions</w:t>
      </w:r>
      <w:r w:rsidR="006379B4">
        <w:t>)</w:t>
      </w:r>
    </w:p>
    <w:p w14:paraId="0BFD59E7" w14:textId="77777777" w:rsidR="00566100" w:rsidRDefault="00566100" w:rsidP="00566100">
      <w:pPr>
        <w:spacing w:after="0" w:line="240" w:lineRule="auto"/>
      </w:pPr>
    </w:p>
    <w:p w14:paraId="3F89105A" w14:textId="53A23B31" w:rsidR="009311BF" w:rsidRPr="000D3568" w:rsidRDefault="00090239" w:rsidP="00057056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</w:rPr>
      </w:pPr>
      <w:r w:rsidRPr="000D3568">
        <w:rPr>
          <w:rFonts w:ascii="Courier New" w:hAnsi="Courier New" w:cs="Courier New"/>
          <w:b/>
          <w:bCs/>
          <w:sz w:val="20"/>
          <w:szCs w:val="20"/>
        </w:rPr>
        <w:t>evolve migrate sqlserver -c "Data Source=.\SQLEXPRESS;Initial Catalog=Labo12;Integrated Security=True;Persist Security Info=False;Pooling=False;MultipleActiveResultSets=False;Encrypt=False;TrustServerCertificate=False" -s Fruits -s Etudiants --target-version 1.4</w:t>
      </w:r>
    </w:p>
    <w:p w14:paraId="70F505C2" w14:textId="77777777" w:rsidR="00276ADA" w:rsidRDefault="00276ADA" w:rsidP="00276ADA">
      <w:pPr>
        <w:spacing w:after="0" w:line="240" w:lineRule="auto"/>
      </w:pPr>
    </w:p>
    <w:p w14:paraId="1584A242" w14:textId="00B698AF" w:rsidR="00090239" w:rsidRDefault="000B4057" w:rsidP="0011525A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</w:t>
      </w:r>
      <w:r>
        <w:rPr>
          <w:b/>
          <w:bCs/>
          <w:color w:val="7383D1"/>
        </w:rPr>
        <w:t>1</w:t>
      </w:r>
      <w:r w:rsidRPr="001641F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15D3D24C" wp14:editId="7A377922">
            <wp:extent cx="90488" cy="114300"/>
            <wp:effectExtent l="0" t="0" r="5080" b="0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41F1">
        <w:rPr>
          <w:color w:val="4C7AE0"/>
        </w:rPr>
        <w:t xml:space="preserve"> </w:t>
      </w:r>
      <w:r w:rsidR="0011525A" w:rsidRPr="00FA16D1">
        <w:rPr>
          <w:i/>
          <w:iCs/>
        </w:rPr>
        <w:t>Scaffoldez</w:t>
      </w:r>
      <w:r w:rsidR="0011525A">
        <w:t xml:space="preserve"> les Models suite à l’exécution (réussie) des migrations :</w:t>
      </w:r>
    </w:p>
    <w:p w14:paraId="780C32C2" w14:textId="77777777" w:rsidR="00566100" w:rsidRDefault="00566100" w:rsidP="00566100">
      <w:pPr>
        <w:spacing w:after="0" w:line="240" w:lineRule="auto"/>
      </w:pPr>
    </w:p>
    <w:p w14:paraId="1E702B6B" w14:textId="6D0497BC" w:rsidR="0011525A" w:rsidRPr="000D3568" w:rsidRDefault="000D3568" w:rsidP="000D3568">
      <w:pPr>
        <w:spacing w:after="0" w:line="240" w:lineRule="auto"/>
        <w:jc w:val="center"/>
        <w:rPr>
          <w:rFonts w:ascii="Courier New" w:hAnsi="Courier New" w:cs="Courier New"/>
          <w:b/>
          <w:bCs/>
        </w:rPr>
      </w:pPr>
      <w:r w:rsidRPr="000D3568">
        <w:rPr>
          <w:rFonts w:ascii="Courier New" w:hAnsi="Courier New" w:cs="Courier New"/>
          <w:b/>
          <w:bCs/>
          <w:sz w:val="20"/>
          <w:szCs w:val="20"/>
        </w:rPr>
        <w:t>dotnet ef dbcontext scaffold Name=</w:t>
      </w:r>
      <w:r w:rsidR="00555CA5">
        <w:rPr>
          <w:rFonts w:ascii="Courier New" w:hAnsi="Courier New" w:cs="Courier New"/>
          <w:b/>
          <w:bCs/>
          <w:sz w:val="20"/>
          <w:szCs w:val="20"/>
        </w:rPr>
        <w:t>Labo</w:t>
      </w:r>
      <w:r w:rsidRPr="000D3568">
        <w:rPr>
          <w:rFonts w:ascii="Courier New" w:hAnsi="Courier New" w:cs="Courier New"/>
          <w:b/>
          <w:bCs/>
          <w:sz w:val="20"/>
          <w:szCs w:val="20"/>
        </w:rPr>
        <w:t>12 Microsoft.EntityFrameworkCore.SqlServer -o Models --context-dir Data --data-annotations --force</w:t>
      </w:r>
    </w:p>
    <w:p w14:paraId="366D5B7C" w14:textId="77777777" w:rsidR="00211D4F" w:rsidRDefault="00211D4F" w:rsidP="00090239">
      <w:pPr>
        <w:spacing w:after="0" w:line="240" w:lineRule="auto"/>
      </w:pPr>
    </w:p>
    <w:p w14:paraId="223A8B0B" w14:textId="5A495C56" w:rsidR="00381470" w:rsidRDefault="00381470" w:rsidP="00381470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>Étape</w:t>
      </w:r>
      <w:r>
        <w:rPr>
          <w:b/>
          <w:bCs/>
          <w:color w:val="7383D1"/>
          <w:sz w:val="28"/>
          <w:szCs w:val="28"/>
        </w:rPr>
        <w:t xml:space="preserve"> 2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810C46">
        <w:rPr>
          <w:b/>
          <w:bCs/>
          <w:color w:val="7383D1"/>
          <w:sz w:val="28"/>
          <w:szCs w:val="28"/>
        </w:rPr>
        <w:t>-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5007D2">
        <w:rPr>
          <w:b/>
          <w:bCs/>
          <w:color w:val="7383D1"/>
          <w:sz w:val="28"/>
          <w:szCs w:val="28"/>
        </w:rPr>
        <w:t>M</w:t>
      </w:r>
      <w:r w:rsidR="00AE2873">
        <w:rPr>
          <w:b/>
          <w:bCs/>
          <w:color w:val="7383D1"/>
          <w:sz w:val="28"/>
          <w:szCs w:val="28"/>
        </w:rPr>
        <w:t>ettre un visage sur un f</w:t>
      </w:r>
      <w:r w:rsidR="007E7920">
        <w:rPr>
          <w:b/>
          <w:bCs/>
          <w:color w:val="7383D1"/>
          <w:sz w:val="28"/>
          <w:szCs w:val="28"/>
        </w:rPr>
        <w:t>ruit</w:t>
      </w:r>
      <w:r w:rsidR="00E65008">
        <w:rPr>
          <w:b/>
          <w:bCs/>
          <w:color w:val="7383D1"/>
          <w:sz w:val="28"/>
          <w:szCs w:val="28"/>
        </w:rPr>
        <w:t xml:space="preserve"> </w: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D1"/>
          </mc:Choice>
          <mc:Fallback>
            <w:t>🧑</w:t>
          </mc:Fallback>
        </mc:AlternateContent>
      </w:r>
    </w:p>
    <w:p w14:paraId="3AF4E3C9" w14:textId="77777777" w:rsidR="00381470" w:rsidRDefault="00381470" w:rsidP="00381470">
      <w:pPr>
        <w:spacing w:after="0" w:line="240" w:lineRule="auto"/>
      </w:pPr>
    </w:p>
    <w:p w14:paraId="3415B6FD" w14:textId="7E36A415" w:rsidR="00090239" w:rsidRDefault="00381470" w:rsidP="00914841">
      <w:pPr>
        <w:pStyle w:val="Paragraphedeliste"/>
        <w:numPr>
          <w:ilvl w:val="0"/>
          <w:numId w:val="32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 w:rsidR="002C2B22">
        <w:rPr>
          <w:b/>
          <w:bCs/>
          <w:color w:val="7383D1"/>
        </w:rPr>
        <w:t>2-1</w:t>
      </w:r>
      <w:r w:rsidR="0084638D">
        <w:rPr>
          <w:b/>
          <w:bCs/>
          <w:color w:val="7383D1"/>
        </w:rPr>
        <w:t>4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1D0C133" wp14:editId="5090AFE5">
            <wp:extent cx="90488" cy="114300"/>
            <wp:effectExtent l="0" t="0" r="5080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BF6D25">
        <w:t xml:space="preserve">Complétez l’action </w:t>
      </w:r>
      <w:r w:rsidR="00BF6D25" w:rsidRPr="00B06901">
        <w:rPr>
          <w:b/>
          <w:bCs/>
        </w:rPr>
        <w:t>AjouterImage</w:t>
      </w:r>
      <w:r w:rsidR="00BF6D25">
        <w:t xml:space="preserve"> dans </w:t>
      </w:r>
      <w:r w:rsidR="00BF6D25" w:rsidRPr="00B06901">
        <w:rPr>
          <w:b/>
          <w:bCs/>
        </w:rPr>
        <w:t>FruitsController</w:t>
      </w:r>
      <w:r w:rsidR="00BF6D25">
        <w:t xml:space="preserve"> (et sa vue Razor) pour qu’elle permette d’associer une image à un fruit.</w:t>
      </w:r>
      <w:r w:rsidR="002C2B22">
        <w:t xml:space="preserve"> Cela impliquera </w:t>
      </w:r>
      <w:r w:rsidR="00D15B4D">
        <w:t xml:space="preserve">d’utiliser le ViewModel </w:t>
      </w:r>
      <w:r w:rsidR="00D15B4D" w:rsidRPr="00B70258">
        <w:rPr>
          <w:b/>
          <w:bCs/>
        </w:rPr>
        <w:t>ImageUploadVM</w:t>
      </w:r>
      <w:r w:rsidR="00D15B4D">
        <w:t>.</w:t>
      </w:r>
    </w:p>
    <w:p w14:paraId="2E46477B" w14:textId="0B8B79BD" w:rsidR="00463BDA" w:rsidRDefault="00BB2DD2" w:rsidP="00914841">
      <w:pPr>
        <w:pStyle w:val="Paragraphedeliste"/>
        <w:numPr>
          <w:ilvl w:val="0"/>
          <w:numId w:val="32"/>
        </w:numPr>
        <w:spacing w:after="0" w:line="240" w:lineRule="auto"/>
      </w:pPr>
      <w:r>
        <w:t xml:space="preserve">Afin de tester l’action AjouterImage, choisissez un des deux packages suivants et </w:t>
      </w:r>
      <w:r w:rsidRPr="00872542">
        <w:rPr>
          <w:i/>
          <w:iCs/>
        </w:rPr>
        <w:t>uploadez</w:t>
      </w:r>
      <w:r>
        <w:t xml:space="preserve"> trois images de fruit (située</w:t>
      </w:r>
      <w:r w:rsidR="00E16C25">
        <w:t>s</w:t>
      </w:r>
      <w:r>
        <w:t xml:space="preserve"> dans le dossier </w:t>
      </w:r>
      <w:r w:rsidRPr="000B2C3B">
        <w:rPr>
          <w:b/>
          <w:bCs/>
        </w:rPr>
        <w:t>images_test</w:t>
      </w:r>
      <w:r>
        <w:t>) dans l’application Web :</w:t>
      </w:r>
    </w:p>
    <w:p w14:paraId="756B4B9B" w14:textId="380555DE" w:rsidR="00BB2DD2" w:rsidRDefault="00BB2DD2" w:rsidP="00BB2DD2">
      <w:pPr>
        <w:pStyle w:val="Paragraphedeliste"/>
        <w:numPr>
          <w:ilvl w:val="1"/>
          <w:numId w:val="32"/>
        </w:numPr>
        <w:spacing w:after="0" w:line="240" w:lineRule="auto"/>
      </w:pPr>
      <w:r>
        <w:t>Package conservateur :</w:t>
      </w:r>
      <w:r w:rsidR="000B2C3B">
        <w:t xml:space="preserve"> </w:t>
      </w:r>
      <w:r w:rsidR="00CC46EA">
        <w:t xml:space="preserve">uploadez les images pour </w:t>
      </w:r>
      <w:r w:rsidR="000B2C3B">
        <w:t xml:space="preserve">pomme, </w:t>
      </w:r>
      <w:r w:rsidR="00E5201E">
        <w:t>orange et banane.</w:t>
      </w:r>
    </w:p>
    <w:p w14:paraId="12735AAC" w14:textId="68C4925A" w:rsidR="00360BE3" w:rsidRDefault="00360BE3" w:rsidP="00BB2DD2">
      <w:pPr>
        <w:pStyle w:val="Paragraphedeliste"/>
        <w:numPr>
          <w:ilvl w:val="1"/>
          <w:numId w:val="32"/>
        </w:numPr>
        <w:spacing w:after="0" w:line="240" w:lineRule="auto"/>
      </w:pPr>
      <w:r>
        <w:t xml:space="preserve">Package exotique : </w:t>
      </w:r>
      <w:r w:rsidR="00CC46EA">
        <w:t xml:space="preserve">uploadez les images pour </w:t>
      </w:r>
      <w:r w:rsidR="00426BF0">
        <w:t xml:space="preserve">bergamote, pain de singe et </w:t>
      </w:r>
      <w:r w:rsidR="009C4B64">
        <w:t>jacque</w:t>
      </w:r>
      <w:r w:rsidR="00F221E5">
        <w:t>.</w:t>
      </w:r>
    </w:p>
    <w:p w14:paraId="76A55612" w14:textId="3CC189DD" w:rsidR="00EC421E" w:rsidRDefault="00EC421E" w:rsidP="00EC421E">
      <w:pPr>
        <w:pStyle w:val="Paragraphedeliste"/>
        <w:numPr>
          <w:ilvl w:val="0"/>
          <w:numId w:val="32"/>
        </w:numPr>
        <w:spacing w:after="0" w:line="240" w:lineRule="auto"/>
      </w:pPr>
      <w:r>
        <w:t xml:space="preserve">N’hésitez pas à tenter la procédure à la diapo </w:t>
      </w:r>
      <w:r w:rsidR="00725399">
        <w:rPr>
          <w:b/>
          <w:bCs/>
          <w:color w:val="7383D1"/>
        </w:rPr>
        <w:t>14</w:t>
      </w:r>
      <w:r w:rsidR="00725399" w:rsidRPr="00914841">
        <w:rPr>
          <w:color w:val="4C7AE0"/>
        </w:rPr>
        <w:t xml:space="preserve"> </w:t>
      </w:r>
      <w:r w:rsidR="00725399" w:rsidRPr="003F076A">
        <w:rPr>
          <w:noProof/>
        </w:rPr>
        <w:drawing>
          <wp:inline distT="0" distB="0" distL="0" distR="0" wp14:anchorId="67D2B481" wp14:editId="1963B52C">
            <wp:extent cx="90488" cy="114300"/>
            <wp:effectExtent l="0" t="0" r="5080" b="0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pour vérifier si les images sont bien téléversées.</w:t>
      </w:r>
    </w:p>
    <w:p w14:paraId="6539275C" w14:textId="01C81192" w:rsidR="009311BF" w:rsidRDefault="009311BF" w:rsidP="009311BF">
      <w:pPr>
        <w:spacing w:after="0" w:line="240" w:lineRule="auto"/>
      </w:pPr>
    </w:p>
    <w:p w14:paraId="277E1500" w14:textId="77777777" w:rsidR="00D16029" w:rsidRDefault="00D16029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6B654E8E" w14:textId="714CB9BA" w:rsidR="00B961B4" w:rsidRPr="00CD2CA9" w:rsidRDefault="009C5D84" w:rsidP="00B961B4">
      <w:pPr>
        <w:spacing w:after="0" w:line="240" w:lineRule="auto"/>
        <w:rPr>
          <w:b/>
          <w:bCs/>
        </w:rPr>
      </w:pPr>
      <w:r w:rsidRPr="00CD2CA9">
        <w:rPr>
          <w:b/>
          <w:bCs/>
          <w:color w:val="7383D1"/>
          <w:sz w:val="28"/>
          <w:szCs w:val="28"/>
        </w:rPr>
        <w:lastRenderedPageBreak/>
        <w:t xml:space="preserve">Étape 3 - </w:t>
      </w:r>
      <w:r w:rsidR="00595BD2" w:rsidRPr="00CD2CA9">
        <w:rPr>
          <w:b/>
          <w:bCs/>
          <w:color w:val="7383D1"/>
          <w:sz w:val="28"/>
          <w:szCs w:val="28"/>
        </w:rPr>
        <w:t>Trois images valent trois mille mots</w:t>
      </w:r>
      <w:r w:rsidR="002524F7">
        <w:rPr>
          <w:b/>
          <w:bCs/>
          <w:color w:val="7383D1"/>
          <w:sz w:val="28"/>
          <w:szCs w:val="28"/>
        </w:rPr>
        <w:t xml:space="preserve"> ?</w:t>
      </w:r>
      <w:r w:rsidR="00CD2CA9">
        <w:rPr>
          <w:b/>
          <w:bCs/>
          <w:color w:val="7383D1"/>
          <w:sz w:val="28"/>
          <w:szCs w:val="28"/>
        </w:rPr>
        <w:t xml:space="preserve"> </w: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AC"/>
          </mc:Choice>
          <mc:Fallback>
            <w:t>💬</w:t>
          </mc:Fallback>
        </mc:AlternateContent>
      </w:r>
    </w:p>
    <w:p w14:paraId="6DE39649" w14:textId="4F0960DC" w:rsidR="00595BD2" w:rsidRDefault="00595BD2" w:rsidP="00B961B4">
      <w:pPr>
        <w:spacing w:after="0" w:line="240" w:lineRule="auto"/>
      </w:pPr>
    </w:p>
    <w:p w14:paraId="35D5B8F4" w14:textId="0A2F8A97" w:rsidR="00595BD2" w:rsidRDefault="002728C9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>
        <w:rPr>
          <w:b/>
          <w:bCs/>
          <w:color w:val="7383D1"/>
        </w:rPr>
        <w:t>5</w:t>
      </w:r>
      <w:r>
        <w:rPr>
          <w:b/>
          <w:bCs/>
          <w:color w:val="7383D1"/>
        </w:rPr>
        <w:t>-1</w:t>
      </w:r>
      <w:r>
        <w:rPr>
          <w:b/>
          <w:bCs/>
          <w:color w:val="7383D1"/>
        </w:rPr>
        <w:t>8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4371684" wp14:editId="60679DFE">
            <wp:extent cx="90488" cy="114300"/>
            <wp:effectExtent l="0" t="0" r="5080" b="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4A3E09">
        <w:t xml:space="preserve">Complétez l’action </w:t>
      </w:r>
      <w:r w:rsidR="004A3E09" w:rsidRPr="00B06901">
        <w:rPr>
          <w:b/>
          <w:bCs/>
        </w:rPr>
        <w:t>PreferenceEtudiant</w:t>
      </w:r>
      <w:r w:rsidR="004A3E09">
        <w:t xml:space="preserve"> dans </w:t>
      </w:r>
      <w:r w:rsidR="004A3E09" w:rsidRPr="00B06901">
        <w:rPr>
          <w:b/>
          <w:bCs/>
        </w:rPr>
        <w:t>FruitsController</w:t>
      </w:r>
      <w:r w:rsidR="004A3E09">
        <w:t xml:space="preserve"> (et sa vue Razor) pour afficher les trois images de fruit. Les préférences sont déjà affichées, mais sans les images.</w:t>
      </w:r>
      <w:r w:rsidR="00E47266">
        <w:t xml:space="preserve"> Cela impliquera </w:t>
      </w:r>
      <w:r w:rsidR="00F40DE9">
        <w:t xml:space="preserve">d’utiliser </w:t>
      </w:r>
      <w:r w:rsidR="00F40DE9" w:rsidRPr="009A2E21">
        <w:rPr>
          <w:b/>
          <w:bCs/>
        </w:rPr>
        <w:t>FruitsPreferesVM.cs</w:t>
      </w:r>
      <w:r w:rsidR="00E47266">
        <w:t>.</w:t>
      </w:r>
    </w:p>
    <w:p w14:paraId="0A9AE4B3" w14:textId="09042AFA" w:rsidR="00803FC7" w:rsidRDefault="00803FC7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803FC7">
        <w:t>Lorsq</w:t>
      </w:r>
      <w:r>
        <w:t>u’il sera le temps de tester, recherchez l’étudiant suivant dans la page selon le package que vous avez choisi :</w:t>
      </w:r>
    </w:p>
    <w:p w14:paraId="15BC07C0" w14:textId="77777777" w:rsidR="00D16029" w:rsidRDefault="00803FC7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 xml:space="preserve">Package conservateur : </w:t>
      </w:r>
    </w:p>
    <w:p w14:paraId="7FF171FD" w14:textId="2AF8615D" w:rsidR="00803FC7" w:rsidRDefault="00D16029" w:rsidP="00D16029">
      <w:pPr>
        <w:spacing w:after="0" w:line="240" w:lineRule="auto"/>
        <w:jc w:val="center"/>
      </w:pPr>
      <w:r w:rsidRPr="00D16029">
        <w:drawing>
          <wp:inline distT="0" distB="0" distL="0" distR="0" wp14:anchorId="0B4538DA" wp14:editId="699D8C14">
            <wp:extent cx="4179277" cy="428265"/>
            <wp:effectExtent l="19050" t="19050" r="12065" b="10160"/>
            <wp:docPr id="27" name="Image 27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Image 27" descr="Une image contenant texte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144" cy="43142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271B8F" w14:textId="77777777" w:rsidR="00BA75B6" w:rsidRDefault="004054D7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>Package exotique :</w:t>
      </w:r>
    </w:p>
    <w:p w14:paraId="0D60BA4D" w14:textId="2A05C02D" w:rsidR="00BA75B6" w:rsidRDefault="00E93092" w:rsidP="00E93092">
      <w:pPr>
        <w:spacing w:after="0" w:line="240" w:lineRule="auto"/>
        <w:jc w:val="center"/>
      </w:pPr>
      <w:r w:rsidRPr="00E93092">
        <w:drawing>
          <wp:inline distT="0" distB="0" distL="0" distR="0" wp14:anchorId="58A7204D" wp14:editId="316CD3B5">
            <wp:extent cx="4184622" cy="420565"/>
            <wp:effectExtent l="19050" t="19050" r="26035" b="1778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18462" cy="4340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5C3D4B" w14:textId="77777777" w:rsidR="000F7727" w:rsidRDefault="000F7727" w:rsidP="007D382D">
      <w:pPr>
        <w:spacing w:after="0" w:line="240" w:lineRule="auto"/>
      </w:pPr>
    </w:p>
    <w:p w14:paraId="39AA551E" w14:textId="6B756BD0" w:rsidR="00E93092" w:rsidRDefault="000F7727" w:rsidP="006C4BC0">
      <w:pPr>
        <w:spacing w:after="0" w:line="240" w:lineRule="auto"/>
        <w:jc w:val="center"/>
      </w:pPr>
      <w:r w:rsidRPr="000F7727">
        <w:drawing>
          <wp:inline distT="0" distB="0" distL="0" distR="0" wp14:anchorId="344A9129" wp14:editId="38B5050D">
            <wp:extent cx="2590800" cy="1659974"/>
            <wp:effectExtent l="0" t="0" r="0" b="0"/>
            <wp:docPr id="29" name="Image 29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Image 29" descr="Une image contenant diagramm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97640" cy="166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4BC0" w:rsidRPr="006C4BC0">
        <w:drawing>
          <wp:inline distT="0" distB="0" distL="0" distR="0" wp14:anchorId="12B602AD" wp14:editId="3D5CDD05">
            <wp:extent cx="2353496" cy="1657105"/>
            <wp:effectExtent l="0" t="0" r="8890" b="635"/>
            <wp:docPr id="30" name="Image 30" descr="Une image contenant texte, fruit, intérieur, orang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 30" descr="Une image contenant texte, fruit, intérieur, orang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80309" cy="167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90044" w14:textId="77777777" w:rsidR="000F7727" w:rsidRDefault="000F7727" w:rsidP="007D382D">
      <w:pPr>
        <w:spacing w:after="0" w:line="240" w:lineRule="auto"/>
      </w:pPr>
    </w:p>
    <w:p w14:paraId="405E94CD" w14:textId="21F31462" w:rsidR="00442C79" w:rsidRPr="00EF594C" w:rsidRDefault="000F110B" w:rsidP="00BA75B6">
      <w:pPr>
        <w:spacing w:after="0" w:line="240" w:lineRule="auto"/>
        <w:rPr>
          <w:b/>
          <w:bCs/>
          <w:sz w:val="28"/>
          <w:szCs w:val="28"/>
        </w:rPr>
      </w:pPr>
      <w:r w:rsidRPr="00EF594C">
        <w:rPr>
          <w:b/>
          <w:bCs/>
          <w:color w:val="7383D1"/>
          <w:sz w:val="28"/>
          <w:szCs w:val="28"/>
        </w:rPr>
        <w:t xml:space="preserve">Étape 4 - </w:t>
      </w:r>
      <w:r w:rsidR="00AB0FDA">
        <w:rPr>
          <w:b/>
          <w:bCs/>
          <w:color w:val="7383D1"/>
          <w:sz w:val="28"/>
          <w:szCs w:val="28"/>
        </w:rPr>
        <w:t xml:space="preserve">De rapide à </w:t>
      </w:r>
      <w:r w:rsidR="00184680">
        <w:rPr>
          <w:b/>
          <w:bCs/>
          <w:color w:val="7383D1"/>
          <w:sz w:val="28"/>
          <w:szCs w:val="28"/>
        </w:rPr>
        <w:t>un peu plus rapide</w:t>
      </w:r>
      <w:r w:rsidR="000F2649">
        <w:rPr>
          <w:b/>
          <w:bCs/>
          <w:color w:val="7383D1"/>
          <w:sz w:val="28"/>
          <w:szCs w:val="28"/>
        </w:rPr>
        <w:t xml:space="preserve"> </w:t>
      </w:r>
      <w:r w:rsidR="000F2649" w:rsidRPr="000F264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A1"/>
          </mc:Choice>
          <mc:Fallback>
            <w:t>⚡</w:t>
          </mc:Fallback>
        </mc:AlternateContent>
      </w:r>
    </w:p>
    <w:p w14:paraId="3D219596" w14:textId="77777777" w:rsidR="00442C79" w:rsidRDefault="00442C79" w:rsidP="00BA75B6">
      <w:pPr>
        <w:spacing w:after="0" w:line="240" w:lineRule="auto"/>
      </w:pPr>
    </w:p>
    <w:p w14:paraId="44CB479E" w14:textId="4591CB7F" w:rsidR="004054D7" w:rsidRDefault="00832712" w:rsidP="009C4A0E">
      <w:pPr>
        <w:pStyle w:val="Paragraphedeliste"/>
        <w:numPr>
          <w:ilvl w:val="0"/>
          <w:numId w:val="34"/>
        </w:numPr>
        <w:spacing w:after="0" w:line="240" w:lineRule="auto"/>
      </w:pPr>
      <w:r>
        <w:rPr>
          <w:b/>
          <w:bCs/>
          <w:color w:val="7383D1"/>
        </w:rPr>
        <w:t>26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4046BFEF" wp14:editId="753DFB01">
            <wp:extent cx="90488" cy="114300"/>
            <wp:effectExtent l="0" t="0" r="508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1C7B0E">
        <w:t>Vous avez peut-être remarqué que le temps de traitement pour récupérer les fruits préférés d’un étudiant est affiché lorsqu’on fait une recherche.</w:t>
      </w:r>
    </w:p>
    <w:p w14:paraId="6E9B10C3" w14:textId="74B2DDA3" w:rsidR="001C7B0E" w:rsidRDefault="00C41528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>Nous allons essayer d’améliorer légèrement ce temps en ajoutant deux index.</w:t>
      </w:r>
    </w:p>
    <w:p w14:paraId="17970F64" w14:textId="0CEDBDB0" w:rsidR="009714F1" w:rsidRDefault="009714F1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>Avant de créer le moindre index, recherchez le même étudiant que tout à l’heure, mais plusieurs fois, successivement, pour avoir une idée du temps moyen :</w:t>
      </w:r>
    </w:p>
    <w:p w14:paraId="1792CC00" w14:textId="11DB3E9B" w:rsidR="00453716" w:rsidRDefault="00453716" w:rsidP="00453716">
      <w:pPr>
        <w:spacing w:after="0" w:line="240" w:lineRule="auto"/>
        <w:jc w:val="center"/>
      </w:pPr>
      <w:r w:rsidRPr="00453716">
        <w:drawing>
          <wp:inline distT="0" distB="0" distL="0" distR="0" wp14:anchorId="4B051DE6" wp14:editId="44356542">
            <wp:extent cx="1371600" cy="243555"/>
            <wp:effectExtent l="0" t="0" r="0" b="4445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86348" cy="24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3716">
        <w:drawing>
          <wp:inline distT="0" distB="0" distL="0" distR="0" wp14:anchorId="7599348E" wp14:editId="2DF096CE">
            <wp:extent cx="1283677" cy="225773"/>
            <wp:effectExtent l="0" t="0" r="0" b="3175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306170" cy="229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3716">
        <w:drawing>
          <wp:inline distT="0" distB="0" distL="0" distR="0" wp14:anchorId="27491509" wp14:editId="2BA73A69">
            <wp:extent cx="1463961" cy="232263"/>
            <wp:effectExtent l="0" t="0" r="3175" b="0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83643" cy="23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3716">
        <w:drawing>
          <wp:inline distT="0" distB="0" distL="0" distR="0" wp14:anchorId="22FD7E93" wp14:editId="71AC4B86">
            <wp:extent cx="1383323" cy="266274"/>
            <wp:effectExtent l="0" t="0" r="7620" b="635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05851" cy="27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25DB3" w14:textId="6195CBEC" w:rsidR="00C41528" w:rsidRDefault="00882611" w:rsidP="00C41528">
      <w:pPr>
        <w:pStyle w:val="Paragraphedeliste"/>
        <w:numPr>
          <w:ilvl w:val="2"/>
          <w:numId w:val="34"/>
        </w:numPr>
        <w:spacing w:after="0" w:line="240" w:lineRule="auto"/>
      </w:pPr>
      <w:r>
        <w:t xml:space="preserve">Premier index : </w:t>
      </w:r>
      <w:r w:rsidR="005E0B40">
        <w:t xml:space="preserve">Comme on utilise le prénom et le nom d’un étudiant comme critères de recherche, le premier index à créer est sur la table Fruit, pour les colonnes </w:t>
      </w:r>
      <w:r w:rsidR="005E0B40" w:rsidRPr="00651F10">
        <w:rPr>
          <w:b/>
          <w:bCs/>
        </w:rPr>
        <w:t>Prenom</w:t>
      </w:r>
      <w:r w:rsidR="005E0B40">
        <w:t xml:space="preserve"> et </w:t>
      </w:r>
      <w:r w:rsidR="005E0B40" w:rsidRPr="00651F10">
        <w:rPr>
          <w:b/>
          <w:bCs/>
        </w:rPr>
        <w:t>Nom</w:t>
      </w:r>
      <w:r w:rsidR="005E0B40">
        <w:t xml:space="preserve">. (On peut créer un </w:t>
      </w:r>
      <w:r w:rsidR="005E0B40" w:rsidRPr="00651F10">
        <w:rPr>
          <w:b/>
          <w:bCs/>
        </w:rPr>
        <w:t>NONCLUSTERED INDEX</w:t>
      </w:r>
      <w:r w:rsidR="005E0B40">
        <w:t xml:space="preserve"> en spécifier plusieurs colonnes dans les parenthèses à la fin !)</w:t>
      </w:r>
    </w:p>
    <w:p w14:paraId="4ABD1418" w14:textId="4993A434" w:rsidR="002B64E8" w:rsidRDefault="002B64E8" w:rsidP="00C41528">
      <w:pPr>
        <w:pStyle w:val="Paragraphedeliste"/>
        <w:numPr>
          <w:ilvl w:val="2"/>
          <w:numId w:val="34"/>
        </w:numPr>
        <w:spacing w:after="0" w:line="240" w:lineRule="auto"/>
      </w:pPr>
      <w:r>
        <w:t xml:space="preserve">Deuxième index : Comme la jointure </w:t>
      </w:r>
      <w:r w:rsidR="005B59C2">
        <w:t xml:space="preserve">entre Fruit et EtudiantFruit se sert de la colonne EtudiantID, le deuxième index à créer est sur la table EtudiantFruit, pour la colonne </w:t>
      </w:r>
      <w:r w:rsidR="005B59C2" w:rsidRPr="00AB4F15">
        <w:rPr>
          <w:b/>
          <w:bCs/>
        </w:rPr>
        <w:t>FruitID</w:t>
      </w:r>
      <w:r w:rsidR="005B59C2">
        <w:t>.</w:t>
      </w:r>
      <w:r w:rsidR="00F36E02">
        <w:t xml:space="preserve"> (C’est encore un </w:t>
      </w:r>
      <w:r w:rsidR="00F36E02" w:rsidRPr="0053155C">
        <w:rPr>
          <w:b/>
          <w:bCs/>
        </w:rPr>
        <w:t>NONCLUSTERED INDEX</w:t>
      </w:r>
      <w:r w:rsidR="00F36E02">
        <w:t>)</w:t>
      </w:r>
    </w:p>
    <w:p w14:paraId="400F435F" w14:textId="4D496195" w:rsidR="00D9608D" w:rsidRDefault="00D9608D" w:rsidP="00D9608D">
      <w:pPr>
        <w:pStyle w:val="Paragraphedeliste"/>
        <w:numPr>
          <w:ilvl w:val="1"/>
          <w:numId w:val="34"/>
        </w:numPr>
        <w:spacing w:after="0" w:line="240" w:lineRule="auto"/>
      </w:pPr>
      <w:r>
        <w:t>Après avoir créé les deux index, testez à nouveau, plusieurs fois, successivement, la même recherche que tout à l’heure. (Il est normal que la première fois ce soit plus long)</w:t>
      </w:r>
    </w:p>
    <w:p w14:paraId="13316C8B" w14:textId="5C472E0C" w:rsidR="00221867" w:rsidRDefault="00C9650B" w:rsidP="00B51EE8">
      <w:pPr>
        <w:spacing w:after="0" w:line="240" w:lineRule="auto"/>
        <w:jc w:val="center"/>
      </w:pPr>
      <w:r w:rsidRPr="00C9650B">
        <w:drawing>
          <wp:inline distT="0" distB="0" distL="0" distR="0" wp14:anchorId="7EACDED1" wp14:editId="499A923D">
            <wp:extent cx="1443590" cy="216877"/>
            <wp:effectExtent l="0" t="0" r="4445" b="0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76004" cy="22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650B">
        <w:drawing>
          <wp:inline distT="0" distB="0" distL="0" distR="0" wp14:anchorId="3E6A73DB" wp14:editId="51B3364F">
            <wp:extent cx="1186785" cy="207400"/>
            <wp:effectExtent l="0" t="0" r="0" b="2540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289039" cy="2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650B">
        <w:drawing>
          <wp:inline distT="0" distB="0" distL="0" distR="0" wp14:anchorId="0FBA382C" wp14:editId="567AF38B">
            <wp:extent cx="1436790" cy="245306"/>
            <wp:effectExtent l="0" t="0" r="0" b="254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75009" cy="25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650B">
        <w:drawing>
          <wp:inline distT="0" distB="0" distL="0" distR="0" wp14:anchorId="5FC3AEF1" wp14:editId="402D77A9">
            <wp:extent cx="1351816" cy="270363"/>
            <wp:effectExtent l="0" t="0" r="1270" b="0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09851" cy="28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E5F92" w14:textId="77BA0594" w:rsidR="00C9650B" w:rsidRPr="00803FC7" w:rsidRDefault="00C9650B" w:rsidP="00C9650B">
      <w:pPr>
        <w:pStyle w:val="Paragraphedeliste"/>
        <w:numPr>
          <w:ilvl w:val="2"/>
          <w:numId w:val="34"/>
        </w:numPr>
        <w:spacing w:after="0" w:line="240" w:lineRule="auto"/>
      </w:pPr>
      <w:r>
        <w:t>Il n’y a pas de quoi se lancer dans les murs, mais à plus grande échelle la différence aurait été encore plus intéressante.</w:t>
      </w:r>
    </w:p>
    <w:p w14:paraId="2427AE98" w14:textId="75B63118" w:rsidR="00B961B4" w:rsidRPr="00390355" w:rsidRDefault="00B961B4" w:rsidP="00B961B4">
      <w:pPr>
        <w:spacing w:after="0" w:line="240" w:lineRule="auto"/>
        <w:jc w:val="center"/>
      </w:pPr>
    </w:p>
    <w:sectPr w:rsidR="00B961B4" w:rsidRPr="00390355" w:rsidSect="002C0EF2">
      <w:headerReference w:type="default" r:id="rId26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CE74FD" w14:textId="77777777" w:rsidR="00362BC7" w:rsidRDefault="00362BC7" w:rsidP="00E24DD2">
      <w:pPr>
        <w:spacing w:after="0" w:line="240" w:lineRule="auto"/>
      </w:pPr>
      <w:r>
        <w:separator/>
      </w:r>
    </w:p>
  </w:endnote>
  <w:endnote w:type="continuationSeparator" w:id="0">
    <w:p w14:paraId="2A726EA7" w14:textId="77777777" w:rsidR="00362BC7" w:rsidRDefault="00362BC7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8D39C4" w14:textId="77777777" w:rsidR="00362BC7" w:rsidRDefault="00362BC7" w:rsidP="00E24DD2">
      <w:pPr>
        <w:spacing w:after="0" w:line="240" w:lineRule="auto"/>
      </w:pPr>
      <w:r>
        <w:separator/>
      </w:r>
    </w:p>
  </w:footnote>
  <w:footnote w:type="continuationSeparator" w:id="0">
    <w:p w14:paraId="5E531C56" w14:textId="77777777" w:rsidR="00362BC7" w:rsidRDefault="00362BC7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7"/>
  </w:num>
  <w:num w:numId="3" w16cid:durableId="799803844">
    <w:abstractNumId w:val="18"/>
  </w:num>
  <w:num w:numId="4" w16cid:durableId="425080345">
    <w:abstractNumId w:val="10"/>
  </w:num>
  <w:num w:numId="5" w16cid:durableId="783768993">
    <w:abstractNumId w:val="25"/>
  </w:num>
  <w:num w:numId="6" w16cid:durableId="2061661628">
    <w:abstractNumId w:val="32"/>
  </w:num>
  <w:num w:numId="7" w16cid:durableId="871042705">
    <w:abstractNumId w:val="8"/>
  </w:num>
  <w:num w:numId="8" w16cid:durableId="600642894">
    <w:abstractNumId w:val="17"/>
  </w:num>
  <w:num w:numId="9" w16cid:durableId="1308820874">
    <w:abstractNumId w:val="31"/>
  </w:num>
  <w:num w:numId="10" w16cid:durableId="1088885401">
    <w:abstractNumId w:val="20"/>
  </w:num>
  <w:num w:numId="11" w16cid:durableId="1642225457">
    <w:abstractNumId w:val="6"/>
  </w:num>
  <w:num w:numId="12" w16cid:durableId="330762455">
    <w:abstractNumId w:val="23"/>
  </w:num>
  <w:num w:numId="13" w16cid:durableId="2082755027">
    <w:abstractNumId w:val="12"/>
  </w:num>
  <w:num w:numId="14" w16cid:durableId="1409111676">
    <w:abstractNumId w:val="33"/>
  </w:num>
  <w:num w:numId="15" w16cid:durableId="169298440">
    <w:abstractNumId w:val="24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9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9"/>
  </w:num>
  <w:num w:numId="23" w16cid:durableId="1023246100">
    <w:abstractNumId w:val="26"/>
  </w:num>
  <w:num w:numId="24" w16cid:durableId="726682422">
    <w:abstractNumId w:val="4"/>
  </w:num>
  <w:num w:numId="25" w16cid:durableId="61493933">
    <w:abstractNumId w:val="30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8"/>
  </w:num>
  <w:num w:numId="29" w16cid:durableId="1536192448">
    <w:abstractNumId w:val="22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6"/>
  </w:num>
  <w:num w:numId="34" w16cid:durableId="193411967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FEB"/>
    <w:rsid w:val="000F2649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719"/>
    <w:rsid w:val="001A6D06"/>
    <w:rsid w:val="001A6D4E"/>
    <w:rsid w:val="001B060F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368"/>
    <w:rsid w:val="0023371C"/>
    <w:rsid w:val="00233E60"/>
    <w:rsid w:val="00236F75"/>
    <w:rsid w:val="00237F94"/>
    <w:rsid w:val="00242970"/>
    <w:rsid w:val="00244913"/>
    <w:rsid w:val="00244C4C"/>
    <w:rsid w:val="00247DC1"/>
    <w:rsid w:val="00250813"/>
    <w:rsid w:val="00251386"/>
    <w:rsid w:val="002524F7"/>
    <w:rsid w:val="00254176"/>
    <w:rsid w:val="002545EF"/>
    <w:rsid w:val="00254EC1"/>
    <w:rsid w:val="002555E6"/>
    <w:rsid w:val="00260535"/>
    <w:rsid w:val="00265579"/>
    <w:rsid w:val="00267972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6EFD"/>
    <w:rsid w:val="00307E46"/>
    <w:rsid w:val="0031077F"/>
    <w:rsid w:val="00314395"/>
    <w:rsid w:val="0031509A"/>
    <w:rsid w:val="00317A69"/>
    <w:rsid w:val="00321BA5"/>
    <w:rsid w:val="0032352B"/>
    <w:rsid w:val="00323C5E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61D9"/>
    <w:rsid w:val="00397B56"/>
    <w:rsid w:val="003A1C37"/>
    <w:rsid w:val="003A1E65"/>
    <w:rsid w:val="003A2279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81D55"/>
    <w:rsid w:val="00487361"/>
    <w:rsid w:val="00487499"/>
    <w:rsid w:val="0048787E"/>
    <w:rsid w:val="004904A4"/>
    <w:rsid w:val="00492B09"/>
    <w:rsid w:val="00495F9E"/>
    <w:rsid w:val="004A0CDC"/>
    <w:rsid w:val="004A1035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CA5"/>
    <w:rsid w:val="00556DE2"/>
    <w:rsid w:val="00556FC4"/>
    <w:rsid w:val="00564646"/>
    <w:rsid w:val="00566100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9261B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C2"/>
    <w:rsid w:val="005B7148"/>
    <w:rsid w:val="005C0CB7"/>
    <w:rsid w:val="005C3D34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228AB"/>
    <w:rsid w:val="0062371A"/>
    <w:rsid w:val="00624E53"/>
    <w:rsid w:val="00625083"/>
    <w:rsid w:val="00627E59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1498"/>
    <w:rsid w:val="007D1683"/>
    <w:rsid w:val="007D19DB"/>
    <w:rsid w:val="007D382D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BEB"/>
    <w:rsid w:val="00810C46"/>
    <w:rsid w:val="0081195C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575"/>
    <w:rsid w:val="00832712"/>
    <w:rsid w:val="008346E0"/>
    <w:rsid w:val="00834C46"/>
    <w:rsid w:val="008369C1"/>
    <w:rsid w:val="008375D5"/>
    <w:rsid w:val="00837763"/>
    <w:rsid w:val="008418BE"/>
    <w:rsid w:val="00842093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E1BCE"/>
    <w:rsid w:val="009E4B92"/>
    <w:rsid w:val="009E4DBC"/>
    <w:rsid w:val="009E5DB1"/>
    <w:rsid w:val="009E5FE4"/>
    <w:rsid w:val="009E6712"/>
    <w:rsid w:val="009E704E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502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224F"/>
    <w:rsid w:val="00A63175"/>
    <w:rsid w:val="00A63870"/>
    <w:rsid w:val="00A649A1"/>
    <w:rsid w:val="00A64C89"/>
    <w:rsid w:val="00A675C5"/>
    <w:rsid w:val="00A719FD"/>
    <w:rsid w:val="00A71EE6"/>
    <w:rsid w:val="00A7207C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258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961B4"/>
    <w:rsid w:val="00BA176B"/>
    <w:rsid w:val="00BA2D1B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62"/>
    <w:rsid w:val="00D07AF2"/>
    <w:rsid w:val="00D07F87"/>
    <w:rsid w:val="00D1022B"/>
    <w:rsid w:val="00D12B41"/>
    <w:rsid w:val="00D15B4D"/>
    <w:rsid w:val="00D15E07"/>
    <w:rsid w:val="00D16029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9608D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DF5326"/>
    <w:rsid w:val="00E00023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4A52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7338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DB4"/>
    <w:rsid w:val="00F36E02"/>
    <w:rsid w:val="00F40DE9"/>
    <w:rsid w:val="00F44045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16D1"/>
    <w:rsid w:val="00FA222A"/>
    <w:rsid w:val="00FA358F"/>
    <w:rsid w:val="00FA53EA"/>
    <w:rsid w:val="00FA72D0"/>
    <w:rsid w:val="00FA77E4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518"/>
    <w:rsid w:val="00FD6D4E"/>
    <w:rsid w:val="00FD7C62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3</Pages>
  <Words>755</Words>
  <Characters>4309</Characters>
  <Application>Microsoft Office Word</Application>
  <DocSecurity>0</DocSecurity>
  <Lines>35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Pelletier Maxime</cp:lastModifiedBy>
  <cp:revision>229</cp:revision>
  <dcterms:created xsi:type="dcterms:W3CDTF">2023-04-23T17:36:00Z</dcterms:created>
  <dcterms:modified xsi:type="dcterms:W3CDTF">2023-04-24T00:33:00Z</dcterms:modified>
</cp:coreProperties>
</file>